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060A" w:rsidRPr="005F32F9" w:rsidRDefault="0022060A" w:rsidP="0022060A">
      <w:pPr>
        <w:pStyle w:val="1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 xml:space="preserve">Лабораторна робота </w:t>
      </w:r>
      <w:r w:rsidR="006277D2" w:rsidRPr="005F32F9">
        <w:rPr>
          <w:rFonts w:eastAsia="Times New Roman"/>
          <w:lang w:eastAsia="ru-RU"/>
        </w:rPr>
        <w:t>2</w:t>
      </w:r>
      <w:r w:rsidRPr="005F32F9">
        <w:rPr>
          <w:rFonts w:eastAsia="Times New Roman"/>
          <w:lang w:eastAsia="ru-RU"/>
        </w:rPr>
        <w:t xml:space="preserve"> </w:t>
      </w:r>
      <w:r w:rsidR="0049169E" w:rsidRPr="005F32F9">
        <w:rPr>
          <w:rFonts w:eastAsia="Times New Roman"/>
          <w:lang w:eastAsia="ru-RU"/>
        </w:rPr>
        <w:br/>
      </w:r>
      <w:r w:rsidR="006277D2" w:rsidRPr="005F32F9">
        <w:rPr>
          <w:rFonts w:eastAsia="Times New Roman"/>
          <w:lang w:eastAsia="ru-RU"/>
        </w:rPr>
        <w:t>Процеси розгалуження</w:t>
      </w:r>
      <w:r w:rsidR="0049169E" w:rsidRPr="005F32F9">
        <w:rPr>
          <w:rFonts w:eastAsia="Times New Roman"/>
          <w:lang w:eastAsia="ru-RU"/>
        </w:rPr>
        <w:t xml:space="preserve"> в</w:t>
      </w:r>
      <w:r w:rsidRPr="005F32F9">
        <w:rPr>
          <w:rFonts w:eastAsia="Times New Roman"/>
          <w:lang w:eastAsia="ru-RU"/>
        </w:rPr>
        <w:t xml:space="preserve"> Python</w:t>
      </w:r>
    </w:p>
    <w:p w:rsidR="00F56D89" w:rsidRPr="005F32F9" w:rsidRDefault="0022060A" w:rsidP="00F56D89">
      <w:pPr>
        <w:ind w:firstLine="0"/>
        <w:rPr>
          <w:rFonts w:eastAsia="Times New Roman"/>
          <w:lang w:eastAsia="ru-RU"/>
        </w:rPr>
      </w:pPr>
      <w:r w:rsidRPr="005F32F9">
        <w:rPr>
          <w:b/>
          <w:lang w:eastAsia="ru-RU"/>
        </w:rPr>
        <w:t>Мета роботи:</w:t>
      </w:r>
      <w:r w:rsidRPr="005F32F9">
        <w:rPr>
          <w:lang w:eastAsia="ru-RU"/>
        </w:rPr>
        <w:t xml:space="preserve"> Ознайомитись з </w:t>
      </w:r>
      <w:r w:rsidR="006277D2" w:rsidRPr="005F32F9">
        <w:rPr>
          <w:lang w:eastAsia="ru-RU"/>
        </w:rPr>
        <w:t>операторами розгалуження обчислювальних процесів в</w:t>
      </w:r>
      <w:r w:rsidRPr="005F32F9">
        <w:rPr>
          <w:lang w:eastAsia="ru-RU"/>
        </w:rPr>
        <w:t xml:space="preserve"> Python. </w:t>
      </w:r>
      <w:r w:rsidR="006277D2" w:rsidRPr="005F32F9">
        <w:rPr>
          <w:lang w:eastAsia="ru-RU"/>
        </w:rPr>
        <w:t>Навчитися працювати з числами</w:t>
      </w:r>
      <w:r w:rsidR="000442D9">
        <w:rPr>
          <w:lang w:eastAsia="ru-RU"/>
        </w:rPr>
        <w:t>,</w:t>
      </w:r>
      <w:r w:rsidR="006277D2" w:rsidRPr="005F32F9">
        <w:rPr>
          <w:lang w:eastAsia="ru-RU"/>
        </w:rPr>
        <w:t xml:space="preserve"> використовуючи дану структуру</w:t>
      </w:r>
      <w:r w:rsidR="00C00EA4" w:rsidRPr="005F32F9">
        <w:rPr>
          <w:lang w:eastAsia="ru-RU"/>
        </w:rPr>
        <w:t xml:space="preserve">. </w:t>
      </w:r>
      <w:r w:rsidR="000442D9">
        <w:rPr>
          <w:lang w:eastAsia="ru-RU"/>
        </w:rPr>
        <w:t>Побудувати блок-схему</w:t>
      </w:r>
      <w:r w:rsidR="000442D9" w:rsidRPr="005F32F9">
        <w:rPr>
          <w:lang w:eastAsia="ru-RU"/>
        </w:rPr>
        <w:t xml:space="preserve"> </w:t>
      </w:r>
      <w:r w:rsidR="000442D9">
        <w:rPr>
          <w:lang w:eastAsia="ru-RU"/>
        </w:rPr>
        <w:t>алгоритму, р</w:t>
      </w:r>
      <w:r w:rsidR="006277D2" w:rsidRPr="005F32F9">
        <w:rPr>
          <w:lang w:eastAsia="ru-RU"/>
        </w:rPr>
        <w:t>озробити програму, реалізувати її та оцінити результат її роботи</w:t>
      </w:r>
      <w:r w:rsidRPr="005F32F9">
        <w:rPr>
          <w:lang w:eastAsia="ru-RU"/>
        </w:rPr>
        <w:t>.</w:t>
      </w:r>
      <w:r w:rsidR="00F56D89" w:rsidRPr="005F32F9">
        <w:rPr>
          <w:rFonts w:eastAsia="Times New Roman"/>
          <w:lang w:eastAsia="ru-RU"/>
        </w:rPr>
        <w:t xml:space="preserve"> </w:t>
      </w:r>
    </w:p>
    <w:p w:rsidR="00F56D89" w:rsidRPr="005F32F9" w:rsidRDefault="00F56D89" w:rsidP="00F56D89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Рейтинг лабораторної роботи №</w:t>
      </w:r>
      <w:r w:rsidR="006277D2" w:rsidRPr="005F32F9">
        <w:rPr>
          <w:rFonts w:eastAsia="Times New Roman"/>
          <w:lang w:eastAsia="ru-RU"/>
        </w:rPr>
        <w:t>2</w:t>
      </w:r>
    </w:p>
    <w:tbl>
      <w:tblPr>
        <w:tblStyle w:val="a7"/>
        <w:tblW w:w="0" w:type="auto"/>
        <w:tblInd w:w="1769" w:type="dxa"/>
        <w:tblLook w:val="04A0" w:firstRow="1" w:lastRow="0" w:firstColumn="1" w:lastColumn="0" w:noHBand="0" w:noVBand="1"/>
      </w:tblPr>
      <w:tblGrid>
        <w:gridCol w:w="1125"/>
        <w:gridCol w:w="2808"/>
        <w:gridCol w:w="2117"/>
        <w:gridCol w:w="1248"/>
      </w:tblGrid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№ п.п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Вид діяльності студента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Рейтинговий бал</w:t>
            </w:r>
          </w:p>
        </w:tc>
        <w:tc>
          <w:tcPr>
            <w:tcW w:w="1248" w:type="dxa"/>
          </w:tcPr>
          <w:p w:rsidR="00842742" w:rsidRPr="00842742" w:rsidRDefault="00842742" w:rsidP="00F56D89">
            <w:pPr>
              <w:pStyle w:val="aa"/>
              <w:rPr>
                <w:rStyle w:val="a5"/>
                <w:lang w:val="en-US"/>
              </w:rPr>
            </w:pPr>
            <w:r>
              <w:rPr>
                <w:rStyle w:val="a5"/>
                <w:lang w:val="uk-UA"/>
              </w:rPr>
              <w:t>Deadline</w:t>
            </w: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1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писання коду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 w:val="restart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>
              <w:rPr>
                <w:lang w:val="uk-UA"/>
              </w:rPr>
              <w:t xml:space="preserve"> Вересень</w:t>
            </w: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2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ахист роботи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3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віт з роботи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4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Якість роботи</w:t>
            </w:r>
          </w:p>
        </w:tc>
        <w:tc>
          <w:tcPr>
            <w:tcW w:w="2117" w:type="dxa"/>
          </w:tcPr>
          <w:p w:rsidR="00D37B4C" w:rsidRPr="005F32F9" w:rsidRDefault="00D37B4C" w:rsidP="00D37B4C">
            <w:pPr>
              <w:pStyle w:val="aa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48" w:type="dxa"/>
            <w:vMerge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</w:p>
        </w:tc>
      </w:tr>
      <w:tr w:rsidR="00842742" w:rsidRPr="005F32F9" w:rsidTr="00842742">
        <w:tc>
          <w:tcPr>
            <w:tcW w:w="3933" w:type="dxa"/>
            <w:gridSpan w:val="2"/>
          </w:tcPr>
          <w:p w:rsidR="00842742" w:rsidRPr="005F32F9" w:rsidRDefault="00842742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Разом за роботу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2</w:t>
            </w:r>
            <w:r w:rsidR="00D37B4C">
              <w:rPr>
                <w:color w:val="FF0000"/>
                <w:lang w:val="uk-UA"/>
              </w:rPr>
              <w:t>,5</w:t>
            </w:r>
          </w:p>
        </w:tc>
        <w:tc>
          <w:tcPr>
            <w:tcW w:w="1248" w:type="dxa"/>
          </w:tcPr>
          <w:p w:rsidR="00842742" w:rsidRPr="005F32F9" w:rsidRDefault="00842742" w:rsidP="00F56D89">
            <w:pPr>
              <w:pStyle w:val="aa"/>
              <w:rPr>
                <w:color w:val="FF0000"/>
                <w:lang w:val="uk-UA"/>
              </w:rPr>
            </w:pPr>
          </w:p>
        </w:tc>
      </w:tr>
    </w:tbl>
    <w:p w:rsidR="0022060A" w:rsidRPr="005F32F9" w:rsidRDefault="00F56D89" w:rsidP="0022060A">
      <w:pPr>
        <w:pStyle w:val="2"/>
      </w:pPr>
      <w:r w:rsidRPr="005F32F9">
        <w:t xml:space="preserve"> </w:t>
      </w:r>
      <w:r w:rsidR="0022060A" w:rsidRPr="005F32F9">
        <w:t>Теоретичний матеріал</w:t>
      </w:r>
    </w:p>
    <w:p w:rsidR="00C00EA4" w:rsidRPr="005F32F9" w:rsidRDefault="00C00EA4" w:rsidP="00C00EA4">
      <w:pPr>
        <w:pStyle w:val="3"/>
        <w:rPr>
          <w:lang w:val="uk-UA"/>
        </w:rPr>
      </w:pPr>
      <w:r w:rsidRPr="005F32F9">
        <w:rPr>
          <w:lang w:val="uk-UA"/>
        </w:rPr>
        <w:t>Умовний оператор розгалуження if, if-else, if-elif-else</w:t>
      </w:r>
    </w:p>
    <w:p w:rsidR="00C00EA4" w:rsidRPr="005F32F9" w:rsidRDefault="00C00EA4" w:rsidP="00C00EA4">
      <w:r w:rsidRPr="005F32F9">
        <w:t xml:space="preserve">Оператор розгалуження </w:t>
      </w:r>
      <w:r w:rsidRPr="005F32F9">
        <w:rPr>
          <w:b/>
        </w:rPr>
        <w:t xml:space="preserve">if </w:t>
      </w:r>
      <w:r w:rsidRPr="005F32F9">
        <w:t>дозволяє виконати певний набір інструкцій залежно від деякої умови. Можливі наступні варіанти використання.</w:t>
      </w:r>
    </w:p>
    <w:p w:rsidR="00C00EA4" w:rsidRPr="005F32F9" w:rsidRDefault="00C00EA4" w:rsidP="00C00EA4">
      <w:pPr>
        <w:pStyle w:val="4"/>
      </w:pPr>
      <w:r w:rsidRPr="005F32F9">
        <w:t>1. Конструкція if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ий вираз</w:t>
      </w:r>
      <w:r w:rsidRPr="005F32F9">
        <w:rPr>
          <w:b/>
          <w:color w:val="0000CC"/>
        </w:rPr>
        <w:t>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/>
    <w:p w:rsidR="00C00EA4" w:rsidRPr="005F32F9" w:rsidRDefault="00C00EA4" w:rsidP="00C00EA4">
      <w:r w:rsidRPr="005F32F9">
        <w:t>Після оператора</w:t>
      </w:r>
      <w:r w:rsidRPr="005F32F9">
        <w:rPr>
          <w:b/>
        </w:rPr>
        <w:t xml:space="preserve"> if</w:t>
      </w:r>
      <w:r w:rsidRPr="005F32F9">
        <w:t xml:space="preserve"> записується логічне вираз, результатом обчислення якої є «істина» або «хибність». Якщо цей вислів істинний, то виконуються інструкції, які визначаються даним оператором. Вираз є істинним, якщо його результатом є </w:t>
      </w:r>
      <w:r w:rsidRPr="005F32F9">
        <w:rPr>
          <w:b/>
        </w:rPr>
        <w:t>число не рівне нулю, непорожній об'єкт, або логічне True</w:t>
      </w:r>
      <w:r w:rsidRPr="005F32F9">
        <w:t xml:space="preserve">. </w:t>
      </w:r>
    </w:p>
    <w:p w:rsidR="00C00EA4" w:rsidRPr="005F32F9" w:rsidRDefault="00C00EA4" w:rsidP="00C00EA4">
      <w:r w:rsidRPr="005F32F9">
        <w:t>Після виразу потрібно поставити двокрапку ":"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ВАЖЛИВО: блок коду, який необхідно виконати, в разі вислову, відділяється чотирма пробілами зліва!</w:t>
      </w:r>
    </w:p>
    <w:p w:rsidR="00C00EA4" w:rsidRPr="005F32F9" w:rsidRDefault="00C00EA4" w:rsidP="00C00EA4">
      <w:pPr>
        <w:pStyle w:val="4"/>
      </w:pPr>
      <w:r w:rsidRPr="005F32F9">
        <w:t>2. Конструкція if - else</w:t>
      </w:r>
    </w:p>
    <w:p w:rsidR="00C00EA4" w:rsidRPr="005F32F9" w:rsidRDefault="00C00EA4" w:rsidP="00C00EA4">
      <w:r w:rsidRPr="005F32F9">
        <w:t xml:space="preserve">Бувають випадки, коли при істинній умові потрібно виконати один набір інструкцій, при помилковій - інший. Для цього використовується конструкція </w:t>
      </w:r>
      <w:r w:rsidRPr="005F32F9">
        <w:rPr>
          <w:b/>
        </w:rPr>
        <w:t>if - else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ий вираз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se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n</w:t>
      </w:r>
    </w:p>
    <w:p w:rsidR="00C00EA4" w:rsidRPr="005F32F9" w:rsidRDefault="00C00EA4" w:rsidP="00C00EA4">
      <w:pPr>
        <w:pStyle w:val="4"/>
      </w:pPr>
      <w:r w:rsidRPr="005F32F9">
        <w:t>3. Конструкція if - elif - else</w:t>
      </w:r>
    </w:p>
    <w:p w:rsidR="00C00EA4" w:rsidRPr="005F32F9" w:rsidRDefault="00C00EA4" w:rsidP="00C00EA4">
      <w:r w:rsidRPr="005F32F9">
        <w:t xml:space="preserve">Для реалізації вибору з декількох альтернатив використовують конструкцію </w:t>
      </w:r>
      <w:r w:rsidRPr="005F32F9">
        <w:rPr>
          <w:b/>
        </w:rPr>
        <w:t>if - elif - else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е вираз_1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lastRenderedPageBreak/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if логічне вираженіе_2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if логічне вираженіе_3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se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</w:p>
    <w:p w:rsidR="00C00EA4" w:rsidRPr="005F32F9" w:rsidRDefault="00C00EA4" w:rsidP="00C00EA4">
      <w:pPr>
        <w:rPr>
          <w:i/>
        </w:rPr>
      </w:pPr>
      <w:r w:rsidRPr="005F32F9">
        <w:rPr>
          <w:i/>
        </w:rPr>
        <w:t>Приклад</w:t>
      </w:r>
    </w:p>
    <w:p w:rsidR="00C00EA4" w:rsidRPr="005F32F9" w:rsidRDefault="00C00EA4" w:rsidP="00C00EA4">
      <w:r w:rsidRPr="005F32F9">
        <w:t>Програма запитує число у користувача і порівнює його з нулем a &lt;0. Якщо воно менше нуля, то виводиться повідомлення про це. Якщо перше логічне вираження не істинно, то програма переходить до другого - a == 0. Якщо воно істинне, то програма виведе повідомлення, що число дорівнює нулю, в іншому випадку, якщо обидва вищевказаних логічних вирази виявилися хибними, то програма виведе повідомлення, що введене число більше нуля.</w:t>
      </w:r>
    </w:p>
    <w:p w:rsidR="00C00EA4" w:rsidRPr="005F32F9" w:rsidRDefault="00C00EA4" w:rsidP="00C00EA4">
      <w:r w:rsidRPr="005F32F9">
        <w:rPr>
          <w:noProof/>
          <w:lang w:val="ru-RU" w:eastAsia="ru-RU"/>
        </w:rPr>
        <w:drawing>
          <wp:inline distT="0" distB="0" distL="0" distR="0">
            <wp:extent cx="3267075" cy="1790700"/>
            <wp:effectExtent l="0" t="0" r="9525" b="0"/>
            <wp:docPr id="9" name="Рисунок 9" descr="https://sites.google.com/site/moiboarkin/_/rsrc/1545619092595/laboratornye-raboty/5-kurs/laboratornye-raboty-po-python/l-r-4/if-elif-el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ites.google.com/site/moiboarkin/_/rsrc/1545619092595/laboratornye-raboty/5-kurs/laboratornye-raboty-po-python/l-r-4/if-elif-els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shd w:val="clear" w:color="auto" w:fill="FFFFFF"/>
          <w:lang w:val="uk-UA"/>
        </w:rPr>
      </w:pPr>
      <w:r w:rsidRPr="005F32F9">
        <w:rPr>
          <w:lang w:val="uk-UA"/>
        </w:rPr>
        <w:t xml:space="preserve">Рис.1. </w:t>
      </w:r>
      <w:r w:rsidRPr="005F32F9">
        <w:rPr>
          <w:shd w:val="clear" w:color="auto" w:fill="FFFFFF"/>
          <w:lang w:val="uk-UA"/>
        </w:rPr>
        <w:t>Приклад програми на Python</w:t>
      </w:r>
    </w:p>
    <w:p w:rsidR="00C00EA4" w:rsidRPr="005F32F9" w:rsidRDefault="00C00EA4" w:rsidP="00C00EA4">
      <w:pPr>
        <w:pStyle w:val="a8"/>
        <w:rPr>
          <w:lang w:val="uk-UA"/>
        </w:rPr>
      </w:pPr>
    </w:p>
    <w:p w:rsidR="00C00EA4" w:rsidRPr="005F32F9" w:rsidRDefault="00C00EA4" w:rsidP="00C00EA4">
      <w:r w:rsidRPr="005F32F9">
        <w:rPr>
          <w:noProof/>
          <w:lang w:val="ru-RU" w:eastAsia="ru-RU"/>
        </w:rPr>
        <w:drawing>
          <wp:inline distT="0" distB="0" distL="0" distR="0">
            <wp:extent cx="4448175" cy="1800225"/>
            <wp:effectExtent l="0" t="0" r="9525" b="9525"/>
            <wp:docPr id="13" name="Рисунок 13" descr="https://sites.google.com/site/moiboarkin/_/rsrc/1545619149100/laboratornye-raboty/5-kurs/laboratornye-raboty-po-python/l-r-4/if-elif-else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sites.google.com/site/moiboarkin/_/rsrc/1545619149100/laboratornye-raboty/5-kurs/laboratornye-raboty-po-python/l-r-4/if-elif-else_re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lang w:val="uk-UA"/>
        </w:rPr>
      </w:pPr>
      <w:r w:rsidRPr="005F32F9">
        <w:rPr>
          <w:lang w:val="uk-UA"/>
        </w:rPr>
        <w:t>Рис.2 Результат виконання програми з використанням умовного оператора if-elif-else</w:t>
      </w:r>
    </w:p>
    <w:p w:rsidR="00F56D89" w:rsidRPr="005F32F9" w:rsidRDefault="00F56D89" w:rsidP="006277D2">
      <w:pPr>
        <w:pStyle w:val="2"/>
      </w:pPr>
      <w:r w:rsidRPr="005F32F9">
        <w:t>Математичні функції та операції в Python</w:t>
      </w:r>
    </w:p>
    <w:p w:rsidR="00BB5CFF" w:rsidRPr="005F32F9" w:rsidRDefault="00BB5CFF" w:rsidP="00BB5CFF">
      <w:pPr>
        <w:pStyle w:val="3"/>
        <w:rPr>
          <w:lang w:val="uk-UA"/>
        </w:rPr>
      </w:pPr>
      <w:r w:rsidRPr="005F32F9">
        <w:rPr>
          <w:lang w:val="uk-UA"/>
        </w:rPr>
        <w:t>Цілі числа (int)</w:t>
      </w:r>
      <w:r w:rsidR="00AD1BC6" w:rsidRPr="005F32F9">
        <w:rPr>
          <w:lang w:val="uk-UA"/>
        </w:rPr>
        <w:t xml:space="preserve"> та дійсні (float)</w:t>
      </w:r>
    </w:p>
    <w:p w:rsidR="00F56D89" w:rsidRPr="005F32F9" w:rsidRDefault="00BB5CFF" w:rsidP="00BB5CFF">
      <w:pPr>
        <w:rPr>
          <w:lang w:eastAsia="ru-RU"/>
        </w:rPr>
      </w:pPr>
      <w:r w:rsidRPr="005F32F9">
        <w:rPr>
          <w:lang w:eastAsia="ru-RU"/>
        </w:rPr>
        <w:t>Числа в Python 3 підтримують набір звичайних математичних операцій:</w:t>
      </w:r>
    </w:p>
    <w:tbl>
      <w:tblPr>
        <w:tblW w:w="0" w:type="auto"/>
        <w:tblInd w:w="1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3969"/>
      </w:tblGrid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+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 xml:space="preserve">Додавання </w:t>
            </w:r>
          </w:p>
        </w:tc>
      </w:tr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-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Віднімання</w:t>
            </w:r>
          </w:p>
        </w:tc>
      </w:tr>
      <w:tr w:rsidR="00BB5CFF" w:rsidRPr="005F32F9" w:rsidTr="00BB5CFF">
        <w:trPr>
          <w:trHeight w:val="32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lastRenderedPageBreak/>
              <w:t>x 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ноження</w:t>
            </w:r>
          </w:p>
        </w:tc>
      </w:tr>
      <w:tr w:rsidR="00BB5CFF" w:rsidRPr="005F32F9" w:rsidTr="00BB5CFF">
        <w:trPr>
          <w:trHeight w:val="14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Ділення</w:t>
            </w:r>
          </w:p>
        </w:tc>
      </w:tr>
      <w:tr w:rsidR="00BB5CFF" w:rsidRPr="005F32F9" w:rsidTr="00BB5CFF">
        <w:trPr>
          <w:trHeight w:val="277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/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тримати цілу частину від ділення</w:t>
            </w:r>
          </w:p>
        </w:tc>
      </w:tr>
      <w:tr w:rsidR="00BB5CFF" w:rsidRPr="005F32F9" w:rsidTr="00BB5CFF">
        <w:trPr>
          <w:trHeight w:val="18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%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стача від ділення</w:t>
            </w:r>
          </w:p>
        </w:tc>
      </w:tr>
      <w:tr w:rsidR="00BB5CFF" w:rsidRPr="005F32F9" w:rsidTr="00BB5CFF">
        <w:trPr>
          <w:trHeight w:val="26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-x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Зміна знака числа</w:t>
            </w:r>
          </w:p>
        </w:tc>
      </w:tr>
      <w:tr w:rsidR="00BB5CFF" w:rsidRPr="005F32F9" w:rsidTr="00BB5CFF">
        <w:trPr>
          <w:trHeight w:val="213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abs(x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одуль числа</w:t>
            </w:r>
          </w:p>
        </w:tc>
      </w:tr>
      <w:tr w:rsidR="00BB5CFF" w:rsidRPr="005F32F9" w:rsidTr="00BB5CFF">
        <w:trPr>
          <w:trHeight w:val="16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*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Піднесення у степінь</w:t>
            </w:r>
          </w:p>
        </w:tc>
      </w:tr>
      <w:tr w:rsidR="00BB5CFF" w:rsidRPr="005F32F9" w:rsidTr="00BB5CFF">
        <w:trPr>
          <w:trHeight w:val="25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ow(x, y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x в степені y</w:t>
            </w:r>
          </w:p>
        </w:tc>
      </w:tr>
    </w:tbl>
    <w:p w:rsidR="00E55FA3" w:rsidRPr="005F32F9" w:rsidRDefault="00661038" w:rsidP="00E55FA3">
      <w:pPr>
        <w:pStyle w:val="3"/>
        <w:rPr>
          <w:lang w:val="uk-UA"/>
        </w:rPr>
      </w:pPr>
      <w:r w:rsidRPr="005F32F9">
        <w:rPr>
          <w:lang w:val="uk-UA"/>
        </w:rPr>
        <w:t>Бібліотека (модуль) math</w:t>
      </w:r>
      <w:r w:rsidR="00E55FA3" w:rsidRPr="005F32F9">
        <w:rPr>
          <w:lang w:val="uk-UA"/>
        </w:rPr>
        <w:t xml:space="preserve"> </w:t>
      </w:r>
    </w:p>
    <w:p w:rsidR="00E55FA3" w:rsidRPr="005F32F9" w:rsidRDefault="00E55FA3" w:rsidP="00E55FA3">
      <w:r w:rsidRPr="005F32F9">
        <w:t xml:space="preserve">У стандартну поставку Python входить бібліотека </w:t>
      </w:r>
      <w:r w:rsidRPr="005F32F9">
        <w:rPr>
          <w:rStyle w:val="ae"/>
          <w:lang w:val="uk-UA"/>
        </w:rPr>
        <w:t>math</w:t>
      </w:r>
      <w:r w:rsidRPr="005F32F9">
        <w:t xml:space="preserve">, в якій міститься велика кількість математичних функцій. Для роботи з даним модулем його попередньо потрібно імпортувати командою </w:t>
      </w:r>
      <w:r w:rsidRPr="005F32F9">
        <w:rPr>
          <w:rStyle w:val="ae"/>
          <w:lang w:val="uk-UA"/>
        </w:rPr>
        <w:t>import math</w:t>
      </w:r>
      <w:r w:rsidRPr="005F32F9"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6"/>
        <w:gridCol w:w="8215"/>
      </w:tblGrid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Назва функції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Опис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b/>
                <w:szCs w:val="22"/>
                <w:lang w:val="uk-UA"/>
              </w:rPr>
            </w:pPr>
            <w:r w:rsidRPr="005F32F9">
              <w:rPr>
                <w:b/>
                <w:szCs w:val="22"/>
                <w:lang w:val="uk-UA"/>
              </w:rPr>
              <w:t>Функції в бібліотеці math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ceil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округлене x як найближче ціле значення типу int, яке дорівнює або перевищує x (округлення "вгору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ab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бсолютне значення (модуль) числа x. В Python є вбудована функція abs, але вона повертає модуль числа з тим же типом, що число, тут же завжди float abs (fabs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actorial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факторіал цілого числа x, якщо x не ціле виникає виключення ValueError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loor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 противагу ceil (x) повертає округлене x як найближче ціле значення типу int, менше або рівне x (округлення "вниз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sum(iterable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float суму від числових елементів об'єкта iterable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isinf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еревіряє, чи є float об'єкт x плюс або мінус нескінченністю, результат відповідно True або False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isn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еревіряє, чи є float об'єкт x об'єктом NaN (not a number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modf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робову і цілу частину float числа. Обидва результати зберігають знак вихідного числа x і представлені типом float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trunc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цілу частину числа x у вигляді int об'єкта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Степеневі та логарифмі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exp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</w:t>
            </w:r>
            <w:r w:rsidR="00661038" w:rsidRPr="005F32F9">
              <w:rPr>
                <w:lang w:val="uk-UA"/>
              </w:rPr>
              <w:t>e**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(x[, base]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ри передачі функції одного аргументу x, повертає натуральний логарифм x (логарифм за основою e = 2.7182 ...). При передачі двох аргументів, другий береться як основа логарифм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10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есятковий логарифм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ow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x в ступені y. На відміну від операції ** перетворює обидва аргументи в тип float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sqrt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вадратний корінь (square root) з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Основа натуральних логарифмів e = 2.71828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Тригонометри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co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ко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sin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t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танген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cos(x) 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ко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hypot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sqrt (x ** 2 + y ** 2). Зручно для обчислення гіпотенузи і довжини вектор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si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t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танген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i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станта π = 3.1415 ..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Перетворення кутів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degree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радіан в градуси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radian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градусів в радіани.</w:t>
            </w:r>
          </w:p>
        </w:tc>
      </w:tr>
    </w:tbl>
    <w:p w:rsidR="00E55FA3" w:rsidRPr="005F32F9" w:rsidRDefault="00E55FA3" w:rsidP="00E55FA3">
      <w:pPr>
        <w:pStyle w:val="a9"/>
        <w:rPr>
          <w:lang w:val="uk-UA"/>
        </w:rPr>
      </w:pPr>
    </w:p>
    <w:p w:rsidR="00EA38CD" w:rsidRPr="005F32F9" w:rsidRDefault="00EA38CD" w:rsidP="00E55FA3">
      <w:pPr>
        <w:pStyle w:val="3"/>
        <w:rPr>
          <w:lang w:val="uk-UA"/>
        </w:rPr>
      </w:pPr>
      <w:r w:rsidRPr="005F32F9">
        <w:rPr>
          <w:lang w:val="uk-UA"/>
        </w:rPr>
        <w:t>При</w:t>
      </w:r>
      <w:r w:rsidR="0036458E" w:rsidRPr="005F32F9">
        <w:rPr>
          <w:lang w:val="uk-UA"/>
        </w:rPr>
        <w:t>клад</w:t>
      </w:r>
      <w:r w:rsidR="00E55FA3" w:rsidRPr="005F32F9">
        <w:rPr>
          <w:lang w:val="uk-UA"/>
        </w:rPr>
        <w:t xml:space="preserve"> завдання </w:t>
      </w:r>
    </w:p>
    <w:p w:rsidR="0022060A" w:rsidRPr="005F32F9" w:rsidRDefault="005F32F9" w:rsidP="005F32F9">
      <w:r>
        <w:rPr>
          <w:shd w:val="clear" w:color="auto" w:fill="FFFFFF"/>
        </w:rPr>
        <w:lastRenderedPageBreak/>
        <w:t>Знайти розв’язки квадратного рівняння </w:t>
      </w:r>
      <w:r>
        <w:rPr>
          <w:noProof/>
          <w:lang w:val="ru-RU" w:eastAsia="ru-RU"/>
        </w:rPr>
        <w:drawing>
          <wp:inline distT="0" distB="0" distL="0" distR="0">
            <wp:extent cx="1228725" cy="123825"/>
            <wp:effectExtent l="0" t="0" r="9525" b="9525"/>
            <wp:docPr id="34" name="Рисунок 34" descr="I:\!TeachingStudentKPI2018\course1_A&amp;P\A&amp;Psemestr1\LabA&amp;P_semestr1\MethodLabWorkC++Semestr1Html\labs\lab_02\pictures\pr2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I:\!TeachingStudentKPI2018\course1_A&amp;P\A&amp;Psemestr1\LabA&amp;P_semestr1\MethodLabWorkC++Semestr1Html\labs\lab_02\pictures\pr2_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, коефіцієнти якого є дійсними числами, що їх вводить користувач. Залежно від значень коефіцієнтів </w:t>
      </w:r>
      <w:r w:rsidRPr="005F32F9">
        <w:rPr>
          <w:i/>
          <w:shd w:val="clear" w:color="auto" w:fill="FFFFFF"/>
        </w:rPr>
        <w:t xml:space="preserve">a, b, c </w:t>
      </w:r>
      <w:r>
        <w:rPr>
          <w:shd w:val="clear" w:color="auto" w:fill="FFFFFF"/>
        </w:rPr>
        <w:t>та дискримінанта </w:t>
      </w:r>
      <w:r>
        <w:rPr>
          <w:noProof/>
          <w:lang w:val="ru-RU" w:eastAsia="ru-RU"/>
        </w:rPr>
        <w:drawing>
          <wp:inline distT="0" distB="0" distL="0" distR="0">
            <wp:extent cx="733425" cy="123825"/>
            <wp:effectExtent l="0" t="0" r="9525" b="9525"/>
            <wp:docPr id="33" name="Рисунок 33" descr="I:\!TeachingStudentKPI2018\course1_A&amp;P\A&amp;Psemestr1\LabA&amp;P_semestr1\MethodLabWorkC++Semestr1Html\labs\lab_02\pictures\pr2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:\!TeachingStudentKPI2018\course1_A&amp;P\A&amp;Psemestr1\LabA&amp;P_semestr1\MethodLabWorkC++Semestr1Html\labs\lab_02\pictures\pr2_2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можливі такі результати: всі дійсні числа є коренями (a = 0, b = 0, c=0), коренів немає (a = 0, b = 0, c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2" name="Рисунок 32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один корінь (a = 0, b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1" name="Рисунок 31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два різних дійс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0" name="Рисунок 30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&gt;0), два дійсних корені збігаються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9" name="Рисунок 29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=0) або існує два комплексно-спряже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8" name="Рисунок 28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 &lt; 0).</w:t>
      </w:r>
    </w:p>
    <w:p w:rsidR="005F32F9" w:rsidRDefault="005F32F9" w:rsidP="005F32F9">
      <w:pPr>
        <w:rPr>
          <w:lang w:val="ru-RU"/>
        </w:rPr>
      </w:pPr>
      <w:r>
        <w:rPr>
          <w:lang w:val="ru-RU"/>
        </w:rPr>
        <w:t>Блок-схема алгоритму:</w:t>
      </w:r>
    </w:p>
    <w:p w:rsidR="005F32F9" w:rsidRDefault="008A4A48" w:rsidP="0051584B">
      <w:pPr>
        <w:pStyle w:val="a9"/>
      </w:pPr>
      <w:r>
        <w:object w:dxaOrig="1102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2pt;height:373.45pt" o:ole="">
            <v:imagedata r:id="rId13" o:title=""/>
          </v:shape>
          <o:OLEObject Type="Embed" ProgID="Visio.Drawing.15" ShapeID="_x0000_i1025" DrawAspect="Content" ObjectID="_1631947062" r:id="rId14"/>
        </w:object>
      </w:r>
    </w:p>
    <w:p w:rsidR="0051584B" w:rsidRDefault="0051584B" w:rsidP="0051584B">
      <w:pPr>
        <w:pStyle w:val="a8"/>
      </w:pPr>
      <w:r>
        <w:t>Рис. 3. Блок-схема алгоритму обчислення евадрптних коренів</w:t>
      </w:r>
    </w:p>
    <w:p w:rsidR="0051584B" w:rsidRDefault="008A4A48" w:rsidP="0051584B">
      <w:pPr>
        <w:pStyle w:val="a8"/>
      </w:pPr>
      <w:r>
        <w:rPr>
          <w:noProof/>
        </w:rPr>
        <w:drawing>
          <wp:inline distT="0" distB="0" distL="0" distR="0" wp14:anchorId="5BC25C5B" wp14:editId="3A3781E7">
            <wp:extent cx="3095625" cy="34002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0850" cy="3405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Default="008A4A48" w:rsidP="0051584B">
      <w:pPr>
        <w:pStyle w:val="a8"/>
        <w:rPr>
          <w:lang w:val="uk-UA"/>
        </w:rPr>
      </w:pPr>
      <w:r>
        <w:rPr>
          <w:lang w:val="uk-UA"/>
        </w:rPr>
        <w:lastRenderedPageBreak/>
        <w:t>Рис. 4. Код програми розрахунку квадратних коренів</w:t>
      </w:r>
    </w:p>
    <w:p w:rsidR="008A4A48" w:rsidRDefault="008A4A48" w:rsidP="008A4A48">
      <w:pPr>
        <w:pStyle w:val="a9"/>
        <w:rPr>
          <w:lang w:val="uk-UA"/>
        </w:rPr>
      </w:pPr>
      <w:r>
        <w:drawing>
          <wp:inline distT="0" distB="0" distL="0" distR="0" wp14:anchorId="21C799CF" wp14:editId="7B4E3964">
            <wp:extent cx="4438650" cy="4163096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52109" cy="4175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Pr="008A4A48" w:rsidRDefault="008A4A48" w:rsidP="0051584B">
      <w:pPr>
        <w:pStyle w:val="a8"/>
        <w:rPr>
          <w:lang w:val="uk-UA"/>
        </w:rPr>
      </w:pPr>
      <w:r>
        <w:rPr>
          <w:lang w:val="uk-UA"/>
        </w:rPr>
        <w:t>Рис.5. Результати роботи програми</w:t>
      </w:r>
    </w:p>
    <w:p w:rsidR="00EA38CD" w:rsidRPr="005F32F9" w:rsidRDefault="00EA38CD" w:rsidP="00EA38CD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Завдання для самостійної роботи (за варіантами)</w:t>
      </w:r>
    </w:p>
    <w:p w:rsidR="00EA38CD" w:rsidRPr="005F32F9" w:rsidRDefault="00EA38CD" w:rsidP="006C339E">
      <w:pPr>
        <w:pStyle w:val="4"/>
        <w:rPr>
          <w:rStyle w:val="a5"/>
          <w:b/>
          <w:iCs/>
          <w:sz w:val="22"/>
        </w:rPr>
      </w:pPr>
      <w:bookmarkStart w:id="0" w:name="_Завдання_1._Напишіть"/>
      <w:bookmarkEnd w:id="0"/>
      <w:r w:rsidRPr="005F32F9">
        <w:rPr>
          <w:rStyle w:val="a5"/>
          <w:b/>
          <w:iCs/>
          <w:sz w:val="22"/>
        </w:rPr>
        <w:t>Варіант 1</w:t>
      </w:r>
    </w:p>
    <w:p w:rsidR="00AD1BC6" w:rsidRPr="005F32F9" w:rsidRDefault="00AD1BC6" w:rsidP="00AD1BC6">
      <w:pPr>
        <w:rPr>
          <w:shd w:val="clear" w:color="auto" w:fill="FFFFFF"/>
        </w:rPr>
      </w:pPr>
      <w:r w:rsidRPr="005F32F9">
        <w:rPr>
          <w:shd w:val="clear" w:color="auto" w:fill="FFFFFF"/>
        </w:rPr>
        <w:t>Визначити тип трикутника за значеннями уведених його сторін (рівнобедрений, рівнобокій, прямокутний, різнобокій, не існує).</w:t>
      </w:r>
    </w:p>
    <w:p w:rsidR="00EA38CD" w:rsidRPr="005F32F9" w:rsidRDefault="00EA38CD" w:rsidP="00AD1BC6">
      <w:pPr>
        <w:pStyle w:val="4"/>
        <w:rPr>
          <w:rStyle w:val="a5"/>
          <w:b/>
          <w:iCs/>
          <w:sz w:val="22"/>
        </w:rPr>
      </w:pPr>
      <w:r w:rsidRPr="005F32F9">
        <w:rPr>
          <w:rStyle w:val="a5"/>
          <w:b/>
          <w:iCs/>
          <w:sz w:val="22"/>
        </w:rPr>
        <w:t>Варіант 2</w:t>
      </w:r>
    </w:p>
    <w:p w:rsidR="00AD1BC6" w:rsidRPr="005F32F9" w:rsidRDefault="00AD1BC6" w:rsidP="00AD1BC6">
      <w:r w:rsidRPr="005F32F9">
        <w:t>Дано три цілих числа. Вибрати з них ті, які належать інтервалу [1,3]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3</w:t>
      </w:r>
    </w:p>
    <w:p w:rsidR="00AD1BC6" w:rsidRPr="005F32F9" w:rsidRDefault="00AD1BC6" w:rsidP="00AD1BC6">
      <w:r w:rsidRPr="005F32F9">
        <w:t>Складіть програму підрахунку площі рівнобедреного трикутника. Якщо площа трикутника парна, розділити її на 2, в іншому випадку вивести повідомлення «Не можу ділити на 2!»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4</w:t>
      </w:r>
    </w:p>
    <w:p w:rsidR="00AD1BC6" w:rsidRPr="005F32F9" w:rsidRDefault="00AD1BC6" w:rsidP="00AD1BC6">
      <w:r w:rsidRPr="005F32F9">
        <w:t>Скласти програму, яка по заданому числу (1-12) виводить назву відповідного йому місяця англійською мовою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5</w:t>
      </w:r>
    </w:p>
    <w:p w:rsidR="00AD1BC6" w:rsidRPr="005F32F9" w:rsidRDefault="00AD1BC6" w:rsidP="00AD1BC6">
      <w:r w:rsidRPr="005F32F9">
        <w:t>Дано три числа. Знайти кількість додатних чисел серед них;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6</w:t>
      </w:r>
    </w:p>
    <w:p w:rsidR="00AD1BC6" w:rsidRDefault="00AD1BC6" w:rsidP="00AD1BC6">
      <w:r w:rsidRPr="005F32F9">
        <w:t>Якщо дійсні числа x і y мають однаковий знак, знайти їх середнє геометричне, в іншому випадку знайти їх середнє арифметичне.</w:t>
      </w:r>
    </w:p>
    <w:p w:rsidR="00FA347C" w:rsidRPr="00FA347C" w:rsidRDefault="00FA347C" w:rsidP="00FA347C">
      <w:pPr>
        <w:pStyle w:val="4"/>
        <w:rPr>
          <w:color w:val="FF0000"/>
        </w:rPr>
      </w:pPr>
      <w:r w:rsidRPr="00FA347C">
        <w:rPr>
          <w:color w:val="FF0000"/>
        </w:rPr>
        <w:t>Варіант</w:t>
      </w:r>
      <w:r w:rsidRPr="00FA347C">
        <w:rPr>
          <w:color w:val="FF0000"/>
        </w:rPr>
        <w:t xml:space="preserve"> 7</w:t>
      </w:r>
    </w:p>
    <w:p w:rsidR="00FA347C" w:rsidRDefault="00FA347C" w:rsidP="00FA347C">
      <w:r w:rsidRPr="005F32F9">
        <w:t>Обчислити значення функції y, якщо</w:t>
      </w:r>
    </w:p>
    <w:p w:rsidR="00FA347C" w:rsidRPr="005F32F9" w:rsidRDefault="00FA347C" w:rsidP="00FA347C">
      <w:r>
        <w:rPr>
          <w:noProof/>
          <w:lang w:val="ru-RU" w:eastAsia="ru-RU"/>
        </w:rPr>
        <w:drawing>
          <wp:inline distT="0" distB="0" distL="0" distR="0">
            <wp:extent cx="1295400" cy="762000"/>
            <wp:effectExtent l="0" t="0" r="0" b="0"/>
            <wp:docPr id="2" name="Рисунок 2" descr="J:\!TeachingStudentKPI2018\course1_A&amp;P\A&amp;Psemestr1\LabA&amp;P_semestr1\MethodLabWorkC++Semestr1Html\labs\lab_02\pictures\var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:\!TeachingStudentKPI2018\course1_A&amp;P\A&amp;Psemestr1\LabA&amp;P_semestr1\MethodLabWorkC++Semestr1Html\labs\lab_02\pictures\var10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EA38CD" w:rsidRPr="005F32F9" w:rsidRDefault="0036458E" w:rsidP="006C339E">
      <w:pPr>
        <w:pStyle w:val="4"/>
      </w:pPr>
      <w:r w:rsidRPr="005F32F9">
        <w:lastRenderedPageBreak/>
        <w:t xml:space="preserve">Варіант </w:t>
      </w:r>
      <w:r w:rsidR="00EA38CD" w:rsidRPr="005F32F9">
        <w:t>8</w:t>
      </w:r>
    </w:p>
    <w:p w:rsidR="00471C50" w:rsidRPr="005F32F9" w:rsidRDefault="00471C50" w:rsidP="00471C50">
      <w:r w:rsidRPr="005F32F9">
        <w:t>Визначити, чи існує прямокутний трикутник зі сторонами x, y, z, значення яких введено з клавіатури. Якщо так, обчислити його площу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9</w:t>
      </w:r>
    </w:p>
    <w:p w:rsidR="00AD1BC6" w:rsidRPr="005F32F9" w:rsidRDefault="00471C50" w:rsidP="00AD1BC6">
      <w:r w:rsidRPr="005F32F9">
        <w:t xml:space="preserve">Обчислити значення функції </w:t>
      </w:r>
      <w:r w:rsidR="003057F2" w:rsidRPr="005F32F9">
        <w:t>y,</w:t>
      </w:r>
      <w:r w:rsidRPr="005F32F9">
        <w:t xml:space="preserve"> якщо</w:t>
      </w:r>
    </w:p>
    <w:p w:rsidR="003057F2" w:rsidRPr="005F32F9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200150" cy="885825"/>
            <wp:effectExtent l="0" t="0" r="0" b="9525"/>
            <wp:docPr id="19" name="Рисунок 19" descr="I:\!TeachingStudentKPI2018\course1_A&amp;P\A&amp;Psemestr1\LabA&amp;P_semestr1\MethodLabWorkC++Semestr1Html\labs\lab_02\pictures\var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:\!TeachingStudentKPI2018\course1_A&amp;P\A&amp;Psemestr1\LabA&amp;P_semestr1\MethodLabWorkC++Semestr1Html\labs\lab_02\pictures\var1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8CD" w:rsidRPr="005F32F9" w:rsidRDefault="0036458E" w:rsidP="003057F2">
      <w:pPr>
        <w:pStyle w:val="4"/>
      </w:pPr>
      <w:r w:rsidRPr="005F32F9">
        <w:t xml:space="preserve">Варіант </w:t>
      </w:r>
      <w:r w:rsidR="00EA38CD" w:rsidRPr="005F32F9">
        <w:t>10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Pr="005F32F9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09700" cy="866775"/>
            <wp:effectExtent l="0" t="0" r="0" b="9525"/>
            <wp:docPr id="20" name="Рисунок 20" descr="I:\!TeachingStudentKPI2018\course1_A&amp;P\A&amp;Psemestr1\LabA&amp;P_semestr1\MethodLabWorkC++Semestr1Html\labs\lab_02\pictures\var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:\!TeachingStudentKPI2018\course1_A&amp;P\A&amp;Psemestr1\LabA&amp;P_semestr1\MethodLabWorkC++Semestr1Html\labs\lab_02\pictures\var2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BC6" w:rsidRPr="005F32F9" w:rsidRDefault="0036458E" w:rsidP="00AD1BC6">
      <w:pPr>
        <w:pStyle w:val="4"/>
      </w:pPr>
      <w:r w:rsidRPr="005F32F9">
        <w:t xml:space="preserve">Варіант </w:t>
      </w:r>
      <w:r w:rsidR="00EA38CD" w:rsidRPr="005F32F9">
        <w:t>11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3627D5">
      <w:r w:rsidRPr="005F32F9">
        <w:rPr>
          <w:noProof/>
          <w:lang w:val="ru-RU" w:eastAsia="ru-RU"/>
        </w:rPr>
        <w:drawing>
          <wp:inline distT="0" distB="0" distL="0" distR="0">
            <wp:extent cx="1266825" cy="914400"/>
            <wp:effectExtent l="0" t="0" r="9525" b="0"/>
            <wp:docPr id="21" name="Рисунок 21" descr="I:\!TeachingStudentKPI2018\course1_A&amp;P\A&amp;Psemestr1\LabA&amp;P_semestr1\MethodLabWorkC++Semestr1Html\labs\lab_02\pictures\var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:\!TeachingStudentKPI2018\course1_A&amp;P\A&amp;Psemestr1\LabA&amp;P_semestr1\MethodLabWorkC++Semestr1Html\labs\lab_02\pictures\var4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3B561C" w:rsidRDefault="003B561C" w:rsidP="003627D5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2</w:t>
      </w:r>
    </w:p>
    <w:p w:rsidR="00AD1BC6" w:rsidRPr="005F32F9" w:rsidRDefault="003057F2" w:rsidP="00AD1BC6">
      <w:r w:rsidRPr="005F32F9">
        <w:t>Обчислити значення функції y, якщо</w:t>
      </w:r>
    </w:p>
    <w:p w:rsidR="003057F2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76375" cy="933450"/>
            <wp:effectExtent l="0" t="0" r="9525" b="0"/>
            <wp:docPr id="22" name="Рисунок 22" descr="I:\!TeachingStudentKPI2018\course1_A&amp;P\A&amp;Psemestr1\LabA&amp;P_semestr1\MethodLabWorkC++Semestr1Html\labs\lab_02\pictures\var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:\!TeachingStudentKPI2018\course1_A&amp;P\A&amp;Psemestr1\LabA&amp;P_semestr1\MethodLabWorkC++Semestr1Html\labs\lab_02\pictures\var8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3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85900" cy="752475"/>
            <wp:effectExtent l="0" t="0" r="0" b="9525"/>
            <wp:docPr id="23" name="Рисунок 23" descr="I:\!TeachingStudentKPI2018\course1_A&amp;P\A&amp;Psemestr1\LabA&amp;P_semestr1\MethodLabWorkC++Semestr1Html\labs\lab_02\pictures\var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:\!TeachingStudentKPI2018\course1_A&amp;P\A&amp;Psemestr1\LabA&amp;P_semestr1\MethodLabWorkC++Semestr1Html\labs\lab_02\pictures\var18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4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EA38CD" w:rsidRDefault="003057F2" w:rsidP="00E55FA3">
      <w:pPr>
        <w:pStyle w:val="af"/>
      </w:pPr>
      <w:r w:rsidRPr="005F32F9">
        <w:rPr>
          <w:noProof/>
          <w:lang w:val="ru-RU"/>
        </w:rPr>
        <w:drawing>
          <wp:inline distT="0" distB="0" distL="0" distR="0">
            <wp:extent cx="1790700" cy="742950"/>
            <wp:effectExtent l="0" t="0" r="0" b="0"/>
            <wp:docPr id="24" name="Рисунок 24" descr="I:\!TeachingStudentKPI2018\course1_A&amp;P\A&amp;Psemestr1\LabA&amp;P_semestr1\MethodLabWorkC++Semestr1Html\labs\lab_02\pictures\var1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:\!TeachingStudentKPI2018\course1_A&amp;P\A&amp;Psemestr1\LabA&amp;P_semestr1\MethodLabWorkC++Semestr1Html\labs\lab_02\pictures\var12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E55FA3">
      <w:pPr>
        <w:pStyle w:val="af"/>
      </w:pP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5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E736A5" w:rsidP="00AD1BC6">
      <w:r w:rsidRPr="005F32F9">
        <w:rPr>
          <w:noProof/>
          <w:lang w:val="ru-RU" w:eastAsia="ru-RU"/>
        </w:rPr>
        <w:lastRenderedPageBreak/>
        <w:drawing>
          <wp:inline distT="0" distB="0" distL="0" distR="0">
            <wp:extent cx="2189945" cy="733425"/>
            <wp:effectExtent l="0" t="0" r="1270" b="0"/>
            <wp:docPr id="25" name="Рисунок 25" descr="I:\!TeachingStudentKPI2018\course1_A&amp;P\A&amp;Psemestr1\LabA&amp;P_semestr1\MethodLabWorkC++Semestr1Html\labs\lab_02\pictures\var1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I:\!TeachingStudentKPI2018\course1_A&amp;P\A&amp;Psemestr1\LabA&amp;P_semestr1\MethodLabWorkC++Semestr1Html\labs\lab_02\pictures\var13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822" cy="73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736A5" w:rsidRPr="005F32F9" w:rsidRDefault="00E736A5" w:rsidP="00E736A5">
      <w:pPr>
        <w:pStyle w:val="4"/>
      </w:pPr>
      <w:r w:rsidRPr="005F32F9">
        <w:t>Варіант 16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E736A5" w:rsidP="00AD1BC6">
      <w:r w:rsidRPr="005F32F9">
        <w:rPr>
          <w:noProof/>
          <w:lang w:val="ru-RU" w:eastAsia="ru-RU"/>
        </w:rPr>
        <w:drawing>
          <wp:inline distT="0" distB="0" distL="0" distR="0">
            <wp:extent cx="1419225" cy="952500"/>
            <wp:effectExtent l="0" t="0" r="9525" b="0"/>
            <wp:docPr id="26" name="Рисунок 26" descr="I:\!TeachingStudentKPI2018\course1_A&amp;P\A&amp;Psemestr1\LabA&amp;P_semestr1\MethodLabWorkC++Semestr1Html\labs\lab_02\pictures\var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I:\!TeachingStudentKPI2018\course1_A&amp;P\A&amp;Psemestr1\LabA&amp;P_semestr1\MethodLabWorkC++Semestr1Html\labs\lab_02\pictures\var15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7</w:t>
      </w:r>
    </w:p>
    <w:p w:rsidR="00E736A5" w:rsidRPr="005F32F9" w:rsidRDefault="00E736A5" w:rsidP="00E736A5">
      <w:r w:rsidRPr="005F32F9">
        <w:t>Обчислити значення функції f(x), якщо</w:t>
      </w:r>
    </w:p>
    <w:p w:rsidR="00E736A5" w:rsidRPr="005F32F9" w:rsidRDefault="00E736A5" w:rsidP="00AD1BC6">
      <w:r w:rsidRPr="005F32F9">
        <w:rPr>
          <w:noProof/>
          <w:lang w:val="ru-RU" w:eastAsia="ru-RU"/>
        </w:rPr>
        <w:drawing>
          <wp:inline distT="0" distB="0" distL="0" distR="0">
            <wp:extent cx="1765609" cy="763161"/>
            <wp:effectExtent l="0" t="0" r="6350" b="0"/>
            <wp:docPr id="27" name="Рисунок 27" descr="https://lh4.googleusercontent.com/J9zOFCB7snth0xQIgd2WedxXZ5jczkEtDr5DYyO1m6vZ288yLH09uwGLQKYoQZ-9nsZQKqbXwXdbvHSbVc6Z0aV4Hrij-shkyuuAhRXtO_TJpEM_brcjk6orjck0c45r6pxYAA0CwiaIhZ55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lh4.googleusercontent.com/J9zOFCB7snth0xQIgd2WedxXZ5jczkEtDr5DYyO1m6vZ288yLH09uwGLQKYoQZ-9nsZQKqbXwXdbvHSbVc6Z0aV4Hrij-shkyuuAhRXtO_TJpEM_brcjk6orjck0c45r6pxYAA0CwiaIhZ55u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151" cy="77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8</w:t>
      </w:r>
    </w:p>
    <w:p w:rsidR="00E736A5" w:rsidRPr="005F32F9" w:rsidRDefault="003627D5" w:rsidP="003627D5">
      <w:r>
        <w:t>Запросити у користувача два числа.  Якщо перше більше другого, то обчислити їх різницю і вивести дані на друк.  Якщо друге число більше першого, то обчислити їх суму і вивести на друк. Якщо обидва числа рівні, то вивести це значення на друк.</w:t>
      </w:r>
    </w:p>
    <w:p w:rsidR="00E736A5" w:rsidRPr="005F32F9" w:rsidRDefault="00E736A5" w:rsidP="00E736A5">
      <w:pPr>
        <w:pStyle w:val="4"/>
      </w:pPr>
      <w:r w:rsidRPr="005F32F9">
        <w:t>Варіант 19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734C61" w:rsidP="00AD1BC6">
      <w:r>
        <w:rPr>
          <w:noProof/>
          <w:lang w:val="ru-RU" w:eastAsia="ru-RU"/>
        </w:rPr>
        <w:drawing>
          <wp:inline distT="0" distB="0" distL="0" distR="0">
            <wp:extent cx="1600200" cy="923925"/>
            <wp:effectExtent l="0" t="0" r="0" b="9525"/>
            <wp:docPr id="37" name="Рисунок 37" descr="I:\!TeachingStudentKPI2018\course1_A&amp;P\A&amp;Psemestr1\LabA&amp;P_semestr1\MethodLabWorkC++Semestr1Html\labs\lab_02\pictures\var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I:\!TeachingStudentKPI2018\course1_A&amp;P\A&amp;Psemestr1\LabA&amp;P_semestr1\MethodLabWorkC++Semestr1Html\labs\lab_02\pictures\var17.gif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20</w:t>
      </w:r>
    </w:p>
    <w:p w:rsidR="00E736A5" w:rsidRPr="005F32F9" w:rsidRDefault="00E736A5" w:rsidP="00E736A5">
      <w:r w:rsidRPr="005F32F9">
        <w:rPr>
          <w:shd w:val="clear" w:color="auto" w:fill="FFFFFF"/>
        </w:rPr>
        <w:t xml:space="preserve">Визначити умови взаємного розташування двох прямих, що задаються коефіцієнтами рівнянь вигляду </w:t>
      </w:r>
      <w:r w:rsidRPr="005F32F9">
        <w:rPr>
          <w:i/>
          <w:iCs/>
          <w:shd w:val="clear" w:color="auto" w:fill="FFFFFF"/>
        </w:rPr>
        <w:t xml:space="preserve">ax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by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c </w:t>
      </w:r>
      <w:r w:rsidRPr="005F32F9">
        <w:rPr>
          <w:shd w:val="clear" w:color="auto" w:fill="FFFFFF"/>
        </w:rPr>
        <w:t>= 0 (паралельні, перпендикулярні, перетинаються, збігаються).</w:t>
      </w:r>
    </w:p>
    <w:p w:rsidR="005547EB" w:rsidRPr="005F32F9" w:rsidRDefault="005547EB" w:rsidP="005547EB">
      <w:pPr>
        <w:ind w:firstLine="0"/>
      </w:pPr>
      <w:bookmarkStart w:id="2" w:name="_Завдання_2:_Обчислити"/>
      <w:bookmarkEnd w:id="2"/>
    </w:p>
    <w:p w:rsidR="0022060A" w:rsidRPr="005F32F9" w:rsidRDefault="0022060A" w:rsidP="006C339E">
      <w:pPr>
        <w:pStyle w:val="2"/>
      </w:pPr>
      <w:r w:rsidRPr="005F32F9">
        <w:t>Список л</w:t>
      </w:r>
      <w:r w:rsidR="00F23E78" w:rsidRPr="005F32F9">
        <w:t>ітератури</w:t>
      </w:r>
    </w:p>
    <w:p w:rsidR="00F23E78" w:rsidRPr="005F32F9" w:rsidRDefault="00183E7E" w:rsidP="00F23E78">
      <w:pPr>
        <w:pStyle w:val="a4"/>
        <w:numPr>
          <w:ilvl w:val="0"/>
          <w:numId w:val="11"/>
        </w:numPr>
      </w:pPr>
      <w:hyperlink r:id="rId28" w:history="1">
        <w:r w:rsidR="00F23E78" w:rsidRPr="005F32F9">
          <w:rPr>
            <w:rStyle w:val="ab"/>
          </w:rPr>
          <w:t>https://github.com/tkovalyuk/Basics-of-programming</w:t>
        </w:r>
      </w:hyperlink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>МакГрат М</w:t>
      </w:r>
      <w:r w:rsidRPr="005F32F9">
        <w:rPr>
          <w:lang w:eastAsia="ru-RU"/>
        </w:rPr>
        <w:t>. Программирование на Python для начинающих. –Москва: Эксмо. – 1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Лутц М. </w:t>
      </w:r>
      <w:r w:rsidRPr="005F32F9">
        <w:rPr>
          <w:lang w:eastAsia="ru-RU"/>
        </w:rPr>
        <w:t>Изучаем Python, 4-е издание. – Пер. с англ. – СПб.: Символ-Плюс, 2011. – 1280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Лутц М. </w:t>
      </w:r>
      <w:r w:rsidRPr="005F32F9">
        <w:rPr>
          <w:lang w:eastAsia="ru-RU"/>
        </w:rPr>
        <w:t>Программирование на Python, том I, 2. – Пер. с англ. – СПб.: Символ-Плюс, 2011. – 9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Васильев А. Н. </w:t>
      </w:r>
      <w:r w:rsidRPr="005F32F9">
        <w:rPr>
          <w:lang w:eastAsia="ru-RU"/>
        </w:rPr>
        <w:t>Python на примерах. Практический курс ·по программированию. - СПб.:Наука и Техника, 2016. - 43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Доусон М. </w:t>
      </w:r>
      <w:r w:rsidRPr="005F32F9">
        <w:rPr>
          <w:lang w:eastAsia="ru-RU"/>
        </w:rPr>
        <w:t>Программируем на Python. - СПб.: Питер, 2014. - 416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Рейтц К., Шлюссер Т. </w:t>
      </w:r>
      <w:r w:rsidRPr="005F32F9">
        <w:rPr>
          <w:lang w:eastAsia="ru-RU"/>
        </w:rPr>
        <w:t>Автостопом по Python. — СПб.: Питер, 2017. — 336 с.</w:t>
      </w:r>
    </w:p>
    <w:p w:rsidR="00C27B95" w:rsidRPr="005F32F9" w:rsidRDefault="00C27B95" w:rsidP="00F23E78"/>
    <w:sectPr w:rsidR="00C27B95" w:rsidRPr="005F32F9" w:rsidSect="0049169E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3E7E" w:rsidRDefault="00183E7E" w:rsidP="005F32F9">
      <w:r>
        <w:separator/>
      </w:r>
    </w:p>
  </w:endnote>
  <w:endnote w:type="continuationSeparator" w:id="0">
    <w:p w:rsidR="00183E7E" w:rsidRDefault="00183E7E" w:rsidP="005F3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3E7E" w:rsidRDefault="00183E7E" w:rsidP="005F32F9">
      <w:r>
        <w:separator/>
      </w:r>
    </w:p>
  </w:footnote>
  <w:footnote w:type="continuationSeparator" w:id="0">
    <w:p w:rsidR="00183E7E" w:rsidRDefault="00183E7E" w:rsidP="005F32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E48F3"/>
    <w:multiLevelType w:val="hybridMultilevel"/>
    <w:tmpl w:val="134232C4"/>
    <w:lvl w:ilvl="0" w:tplc="F65CEB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00403C1"/>
    <w:multiLevelType w:val="hybridMultilevel"/>
    <w:tmpl w:val="08F05026"/>
    <w:lvl w:ilvl="0" w:tplc="4296FC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26D57FC"/>
    <w:multiLevelType w:val="hybridMultilevel"/>
    <w:tmpl w:val="48F432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44762A3"/>
    <w:multiLevelType w:val="hybridMultilevel"/>
    <w:tmpl w:val="C99259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51D4B14"/>
    <w:multiLevelType w:val="hybridMultilevel"/>
    <w:tmpl w:val="E02455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60C2D9F"/>
    <w:multiLevelType w:val="multilevel"/>
    <w:tmpl w:val="AD8C46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564E1F"/>
    <w:multiLevelType w:val="hybridMultilevel"/>
    <w:tmpl w:val="8006F15C"/>
    <w:lvl w:ilvl="0" w:tplc="7612ED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8060D2E"/>
    <w:multiLevelType w:val="hybridMultilevel"/>
    <w:tmpl w:val="8FD08EC2"/>
    <w:lvl w:ilvl="0" w:tplc="804EA7E6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76B26D95"/>
    <w:multiLevelType w:val="hybridMultilevel"/>
    <w:tmpl w:val="7FEE46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89B26C1"/>
    <w:multiLevelType w:val="hybridMultilevel"/>
    <w:tmpl w:val="7BD65D1A"/>
    <w:lvl w:ilvl="0" w:tplc="E6AC057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D1032D3"/>
    <w:multiLevelType w:val="multilevel"/>
    <w:tmpl w:val="FEC8E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3"/>
  </w:num>
  <w:num w:numId="8">
    <w:abstractNumId w:val="6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60A"/>
    <w:rsid w:val="000442D9"/>
    <w:rsid w:val="00183E7E"/>
    <w:rsid w:val="0022060A"/>
    <w:rsid w:val="00286D8F"/>
    <w:rsid w:val="002C1A4E"/>
    <w:rsid w:val="003057F2"/>
    <w:rsid w:val="00342058"/>
    <w:rsid w:val="00360039"/>
    <w:rsid w:val="003627D5"/>
    <w:rsid w:val="0036458E"/>
    <w:rsid w:val="00366B64"/>
    <w:rsid w:val="003B561C"/>
    <w:rsid w:val="00471C50"/>
    <w:rsid w:val="0049169E"/>
    <w:rsid w:val="0051584B"/>
    <w:rsid w:val="005547EB"/>
    <w:rsid w:val="005A2F78"/>
    <w:rsid w:val="005A4D47"/>
    <w:rsid w:val="005F32F9"/>
    <w:rsid w:val="006277D2"/>
    <w:rsid w:val="00661038"/>
    <w:rsid w:val="006C339E"/>
    <w:rsid w:val="00734C61"/>
    <w:rsid w:val="00842742"/>
    <w:rsid w:val="008A4A48"/>
    <w:rsid w:val="008C05AB"/>
    <w:rsid w:val="00951B88"/>
    <w:rsid w:val="0098270C"/>
    <w:rsid w:val="00A44DF1"/>
    <w:rsid w:val="00A556BB"/>
    <w:rsid w:val="00AD1BC6"/>
    <w:rsid w:val="00BA115A"/>
    <w:rsid w:val="00BB5CFF"/>
    <w:rsid w:val="00BF2A90"/>
    <w:rsid w:val="00C00EA4"/>
    <w:rsid w:val="00C27B95"/>
    <w:rsid w:val="00D3006B"/>
    <w:rsid w:val="00D37B4C"/>
    <w:rsid w:val="00D765DE"/>
    <w:rsid w:val="00E55FA3"/>
    <w:rsid w:val="00E736A5"/>
    <w:rsid w:val="00EA38CD"/>
    <w:rsid w:val="00F23E78"/>
    <w:rsid w:val="00F56D89"/>
    <w:rsid w:val="00FA34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B4AFFA-06BD-4459-BA8A-D02CA704B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60A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22060A"/>
    <w:pPr>
      <w:keepNext/>
      <w:keepLines/>
      <w:spacing w:after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60A"/>
    <w:pPr>
      <w:keepNext/>
      <w:keepLines/>
      <w:spacing w:before="120" w:after="120"/>
      <w:ind w:firstLine="0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link w:val="30"/>
    <w:uiPriority w:val="9"/>
    <w:qFormat/>
    <w:rsid w:val="00A44DF1"/>
    <w:pPr>
      <w:spacing w:before="120" w:after="120"/>
      <w:jc w:val="left"/>
      <w:outlineLvl w:val="2"/>
    </w:pPr>
    <w:rPr>
      <w:rFonts w:eastAsia="Times New Roman" w:cs="Times New Roman"/>
      <w:b/>
      <w:bCs/>
      <w:szCs w:val="27"/>
      <w:lang w:val="ru-RU"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6C339E"/>
    <w:pPr>
      <w:keepNext/>
      <w:keepLines/>
      <w:spacing w:before="120"/>
      <w:ind w:firstLine="284"/>
      <w:jc w:val="left"/>
      <w:outlineLvl w:val="3"/>
    </w:pPr>
    <w:rPr>
      <w:rFonts w:eastAsiaTheme="majorEastAsia" w:cstheme="majorBidi"/>
      <w:b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44DF1"/>
    <w:rPr>
      <w:rFonts w:ascii="Times New Roman" w:eastAsia="Times New Roman" w:hAnsi="Times New Roman" w:cs="Times New Roman"/>
      <w:b/>
      <w:bCs/>
      <w:sz w:val="24"/>
      <w:szCs w:val="27"/>
      <w:lang w:eastAsia="ru-RU"/>
    </w:rPr>
  </w:style>
  <w:style w:type="paragraph" w:styleId="a3">
    <w:name w:val="Normal (Web)"/>
    <w:basedOn w:val="a"/>
    <w:uiPriority w:val="99"/>
    <w:semiHidden/>
    <w:unhideWhenUsed/>
    <w:rsid w:val="0022060A"/>
    <w:pPr>
      <w:spacing w:before="100" w:beforeAutospacing="1" w:after="100" w:afterAutospacing="1"/>
    </w:pPr>
    <w:rPr>
      <w:rFonts w:eastAsia="Times New Roman" w:cs="Times New Roman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22060A"/>
    <w:rPr>
      <w:rFonts w:ascii="Times New Roman" w:eastAsiaTheme="majorEastAsia" w:hAnsi="Times New Roman" w:cstheme="majorBidi"/>
      <w:b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"/>
    <w:rsid w:val="0022060A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4">
    <w:name w:val="List Paragraph"/>
    <w:basedOn w:val="a"/>
    <w:uiPriority w:val="34"/>
    <w:qFormat/>
    <w:rsid w:val="0022060A"/>
    <w:pPr>
      <w:ind w:left="720"/>
      <w:contextualSpacing/>
    </w:pPr>
  </w:style>
  <w:style w:type="character" w:styleId="a5">
    <w:name w:val="Emphasis"/>
    <w:basedOn w:val="a0"/>
    <w:uiPriority w:val="20"/>
    <w:qFormat/>
    <w:rsid w:val="005A4D47"/>
    <w:rPr>
      <w:rFonts w:ascii="Times New Roman" w:hAnsi="Times New Roman"/>
      <w:b/>
      <w:i w:val="0"/>
      <w:iCs/>
      <w:color w:val="auto"/>
      <w:sz w:val="24"/>
    </w:rPr>
  </w:style>
  <w:style w:type="paragraph" w:customStyle="1" w:styleId="a6">
    <w:name w:val="код"/>
    <w:basedOn w:val="a"/>
    <w:qFormat/>
    <w:rsid w:val="00366B64"/>
    <w:pPr>
      <w:spacing w:before="120" w:after="120"/>
      <w:ind w:left="851" w:firstLine="0"/>
      <w:jc w:val="left"/>
    </w:pPr>
    <w:rPr>
      <w:rFonts w:ascii="Courier New" w:hAnsi="Courier New"/>
      <w:sz w:val="20"/>
      <w:lang w:val="ru-RU" w:eastAsia="ru-RU"/>
    </w:rPr>
  </w:style>
  <w:style w:type="table" w:styleId="a7">
    <w:name w:val="Table Grid"/>
    <w:basedOn w:val="a1"/>
    <w:uiPriority w:val="39"/>
    <w:rsid w:val="003600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назва рис"/>
    <w:basedOn w:val="a"/>
    <w:qFormat/>
    <w:rsid w:val="00E55FA3"/>
    <w:pPr>
      <w:spacing w:after="120"/>
      <w:ind w:firstLine="0"/>
      <w:jc w:val="center"/>
    </w:pPr>
    <w:rPr>
      <w:rFonts w:eastAsia="Times New Roman" w:cs="Times New Roman"/>
      <w:sz w:val="20"/>
      <w:szCs w:val="27"/>
      <w:lang w:val="ru-RU" w:eastAsia="ru-RU"/>
    </w:rPr>
  </w:style>
  <w:style w:type="paragraph" w:customStyle="1" w:styleId="a9">
    <w:name w:val="рис"/>
    <w:basedOn w:val="a"/>
    <w:qFormat/>
    <w:rsid w:val="00360039"/>
    <w:pPr>
      <w:spacing w:before="120" w:after="120"/>
      <w:ind w:firstLine="0"/>
      <w:jc w:val="center"/>
    </w:pPr>
    <w:rPr>
      <w:rFonts w:eastAsia="Times New Roman" w:cs="Times New Roman"/>
      <w:noProof/>
      <w:color w:val="551A8B"/>
      <w:sz w:val="20"/>
      <w:szCs w:val="20"/>
      <w:lang w:val="ru-RU" w:eastAsia="ru-RU"/>
    </w:rPr>
  </w:style>
  <w:style w:type="paragraph" w:customStyle="1" w:styleId="aa">
    <w:name w:val="таблиця"/>
    <w:basedOn w:val="a"/>
    <w:qFormat/>
    <w:rsid w:val="002C1A4E"/>
    <w:pPr>
      <w:ind w:firstLine="0"/>
      <w:jc w:val="left"/>
    </w:pPr>
    <w:rPr>
      <w:rFonts w:eastAsia="Times New Roman" w:cs="Times New Roman"/>
      <w:color w:val="000000"/>
      <w:sz w:val="22"/>
      <w:szCs w:val="36"/>
      <w:lang w:val="ru-RU" w:eastAsia="ru-RU"/>
    </w:rPr>
  </w:style>
  <w:style w:type="character" w:styleId="ab">
    <w:name w:val="Hyperlink"/>
    <w:basedOn w:val="a0"/>
    <w:uiPriority w:val="99"/>
    <w:unhideWhenUsed/>
    <w:rsid w:val="0036458E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36458E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661038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character" w:customStyle="1" w:styleId="ae">
    <w:name w:val="код в тексті"/>
    <w:basedOn w:val="a0"/>
    <w:uiPriority w:val="1"/>
    <w:qFormat/>
    <w:rsid w:val="00661038"/>
    <w:rPr>
      <w:rFonts w:ascii="Courier New" w:hAnsi="Courier New"/>
      <w:sz w:val="22"/>
      <w:lang w:val="en-US"/>
    </w:rPr>
  </w:style>
  <w:style w:type="character" w:customStyle="1" w:styleId="40">
    <w:name w:val="Заголовок 4 Знак"/>
    <w:basedOn w:val="a0"/>
    <w:link w:val="4"/>
    <w:uiPriority w:val="9"/>
    <w:rsid w:val="006C339E"/>
    <w:rPr>
      <w:rFonts w:ascii="Times New Roman" w:eastAsiaTheme="majorEastAsia" w:hAnsi="Times New Roman" w:cstheme="majorBidi"/>
      <w:b/>
      <w:iCs/>
      <w:lang w:val="uk-UA"/>
    </w:rPr>
  </w:style>
  <w:style w:type="paragraph" w:customStyle="1" w:styleId="af">
    <w:name w:val="варіанти"/>
    <w:basedOn w:val="a"/>
    <w:qFormat/>
    <w:rsid w:val="00E55FA3"/>
    <w:rPr>
      <w:sz w:val="22"/>
      <w:lang w:eastAsia="ru-RU"/>
    </w:rPr>
  </w:style>
  <w:style w:type="paragraph" w:styleId="af0">
    <w:name w:val="header"/>
    <w:basedOn w:val="a"/>
    <w:link w:val="af1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5F32F9"/>
    <w:rPr>
      <w:rFonts w:ascii="Times New Roman" w:hAnsi="Times New Roman"/>
      <w:sz w:val="24"/>
      <w:lang w:val="uk-UA"/>
    </w:rPr>
  </w:style>
  <w:style w:type="paragraph" w:styleId="af2">
    <w:name w:val="footer"/>
    <w:basedOn w:val="a"/>
    <w:link w:val="af3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5F32F9"/>
    <w:rPr>
      <w:rFonts w:ascii="Times New Roman" w:hAnsi="Times New Roman"/>
      <w:sz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6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007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54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450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8720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110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044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4989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553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8467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838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921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816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113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0219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1368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4575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50606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683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23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2564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4552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1277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3641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9970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93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671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5648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02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31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7183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920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1591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4996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395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625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1219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3617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6985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964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9419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200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5909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4895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5669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6412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872391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9980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9041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5391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74030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8838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357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7537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4919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2278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95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7288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4580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52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0666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4504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1688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4476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65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3428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1695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24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600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205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357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95966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955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9687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4140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5539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458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2321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270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5546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905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3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2760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6736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0095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9358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225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327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1405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78935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000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72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309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668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7774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5048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345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38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785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555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100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085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918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456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076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8115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00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06706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75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747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744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3058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25241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5873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4927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2233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3012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38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1476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885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62556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1568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1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624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20249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03142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2064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278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23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91299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6342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664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482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3276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853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1216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1037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482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9564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469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193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013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5133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0327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8701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7612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9389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8367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7970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099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5013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8313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0862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0785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6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20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8959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0457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08298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650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99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41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429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0658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030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568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146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2393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85814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8945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00781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18191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1631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4366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335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883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58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0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369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4439">
                      <w:marLeft w:val="3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5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58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636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680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6847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6019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926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618312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763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458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521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760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2736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485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33826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8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gif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gif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gif"/><Relationship Id="rId25" Type="http://schemas.openxmlformats.org/officeDocument/2006/relationships/image" Target="media/image17.gi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gi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image" Target="media/image16.gi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gif"/><Relationship Id="rId28" Type="http://schemas.openxmlformats.org/officeDocument/2006/relationships/hyperlink" Target="https://github.com/tkovalyuk/Basics-of-programming" TargetMode="External"/><Relationship Id="rId10" Type="http://schemas.openxmlformats.org/officeDocument/2006/relationships/image" Target="media/image3.gif"/><Relationship Id="rId19" Type="http://schemas.openxmlformats.org/officeDocument/2006/relationships/image" Target="media/image11.gi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4.gif"/><Relationship Id="rId27" Type="http://schemas.openxmlformats.org/officeDocument/2006/relationships/image" Target="media/image19.gi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7F5685-4302-4C93-85C9-B7794F1A8F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7</Pages>
  <Words>1252</Words>
  <Characters>714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tyana Kovalyuk</dc:creator>
  <cp:keywords/>
  <dc:description/>
  <cp:lastModifiedBy>Tetyana Kovalyuk</cp:lastModifiedBy>
  <cp:revision>8</cp:revision>
  <dcterms:created xsi:type="dcterms:W3CDTF">2019-09-23T19:58:00Z</dcterms:created>
  <dcterms:modified xsi:type="dcterms:W3CDTF">2019-10-07T06:51:00Z</dcterms:modified>
</cp:coreProperties>
</file>